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E9E910" w14:textId="77777777"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33A0DDF2" w14:textId="77777777" w:rsidR="00F40EED"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2E4DBE">
              <w:rPr>
                <w:noProof/>
                <w:webHidden/>
              </w:rPr>
              <w:t>1</w:t>
            </w:r>
            <w:r w:rsidR="00F40EED">
              <w:rPr>
                <w:noProof/>
                <w:webHidden/>
              </w:rPr>
              <w:fldChar w:fldCharType="end"/>
            </w:r>
          </w:hyperlink>
        </w:p>
        <w:p w14:paraId="3D6F5DFD" w14:textId="77777777" w:rsidR="00F40EED" w:rsidRDefault="008A2823">
          <w:pPr>
            <w:pStyle w:val="Verzeichnis1"/>
            <w:tabs>
              <w:tab w:val="left" w:pos="440"/>
              <w:tab w:val="right" w:leader="dot" w:pos="9062"/>
            </w:tabs>
            <w:rPr>
              <w:rFonts w:asciiTheme="minorHAnsi" w:eastAsiaTheme="minorEastAsia" w:hAnsiTheme="minorHAnsi"/>
              <w:noProof/>
              <w:lang w:eastAsia="de-DE"/>
            </w:rPr>
          </w:pPr>
          <w:hyperlink w:anchor="_Toc474316530" w:history="1">
            <w:r w:rsidR="00F40EED" w:rsidRPr="00D07800">
              <w:rPr>
                <w:rStyle w:val="Hyperlink"/>
                <w:noProof/>
              </w:rPr>
              <w:t>2.</w:t>
            </w:r>
            <w:r w:rsidR="00F40EED">
              <w:rPr>
                <w:rFonts w:asciiTheme="minorHAnsi" w:eastAsiaTheme="minorEastAsia" w:hAnsiTheme="minorHAnsi"/>
                <w:noProof/>
                <w:lang w:eastAsia="de-DE"/>
              </w:rPr>
              <w:tab/>
            </w:r>
            <w:r w:rsidR="00F40EED" w:rsidRPr="00D07800">
              <w:rPr>
                <w:rStyle w:val="Hyperlink"/>
                <w:noProof/>
              </w:rPr>
              <w:t>Problemstellung</w:t>
            </w:r>
            <w:r w:rsidR="00F40EED">
              <w:rPr>
                <w:noProof/>
                <w:webHidden/>
              </w:rPr>
              <w:tab/>
            </w:r>
            <w:r w:rsidR="00F40EED">
              <w:rPr>
                <w:noProof/>
                <w:webHidden/>
              </w:rPr>
              <w:fldChar w:fldCharType="begin"/>
            </w:r>
            <w:r w:rsidR="00F40EED">
              <w:rPr>
                <w:noProof/>
                <w:webHidden/>
              </w:rPr>
              <w:instrText xml:space="preserve"> PAGEREF _Toc474316530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74757AEA" w14:textId="77777777" w:rsidR="00F40EED" w:rsidRDefault="008A2823">
          <w:pPr>
            <w:pStyle w:val="Verzeichnis1"/>
            <w:tabs>
              <w:tab w:val="left" w:pos="440"/>
              <w:tab w:val="right" w:leader="dot" w:pos="9062"/>
            </w:tabs>
            <w:rPr>
              <w:rFonts w:asciiTheme="minorHAnsi" w:eastAsiaTheme="minorEastAsia" w:hAnsiTheme="minorHAnsi"/>
              <w:noProof/>
              <w:lang w:eastAsia="de-DE"/>
            </w:rPr>
          </w:pPr>
          <w:hyperlink w:anchor="_Toc474316531" w:history="1">
            <w:r w:rsidR="00F40EED" w:rsidRPr="00D07800">
              <w:rPr>
                <w:rStyle w:val="Hyperlink"/>
                <w:noProof/>
              </w:rPr>
              <w:t>3.</w:t>
            </w:r>
            <w:r w:rsidR="00F40EED">
              <w:rPr>
                <w:rFonts w:asciiTheme="minorHAnsi" w:eastAsiaTheme="minorEastAsia" w:hAnsiTheme="minorHAnsi"/>
                <w:noProof/>
                <w:lang w:eastAsia="de-DE"/>
              </w:rPr>
              <w:tab/>
            </w:r>
            <w:r w:rsidR="00F40EED" w:rsidRPr="00D07800">
              <w:rPr>
                <w:rStyle w:val="Hyperlink"/>
                <w:noProof/>
              </w:rPr>
              <w:t>Konzeption</w:t>
            </w:r>
            <w:r w:rsidR="00F40EED">
              <w:rPr>
                <w:noProof/>
                <w:webHidden/>
              </w:rPr>
              <w:tab/>
            </w:r>
            <w:r w:rsidR="00F40EED">
              <w:rPr>
                <w:noProof/>
                <w:webHidden/>
              </w:rPr>
              <w:fldChar w:fldCharType="begin"/>
            </w:r>
            <w:r w:rsidR="00F40EED">
              <w:rPr>
                <w:noProof/>
                <w:webHidden/>
              </w:rPr>
              <w:instrText xml:space="preserve"> PAGEREF _Toc474316531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59F95233"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2"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Gegebene Parameter</w:t>
            </w:r>
            <w:r w:rsidR="00F40EED">
              <w:rPr>
                <w:noProof/>
                <w:webHidden/>
              </w:rPr>
              <w:tab/>
            </w:r>
            <w:r w:rsidR="00F40EED">
              <w:rPr>
                <w:noProof/>
                <w:webHidden/>
              </w:rPr>
              <w:fldChar w:fldCharType="begin"/>
            </w:r>
            <w:r w:rsidR="00F40EED">
              <w:rPr>
                <w:noProof/>
                <w:webHidden/>
              </w:rPr>
              <w:instrText xml:space="preserve"> PAGEREF _Toc474316532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4CD35DA5"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3"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Klassendiagramm</w:t>
            </w:r>
            <w:r w:rsidR="00F40EED">
              <w:rPr>
                <w:noProof/>
                <w:webHidden/>
              </w:rPr>
              <w:tab/>
            </w:r>
            <w:r w:rsidR="00F40EED">
              <w:rPr>
                <w:noProof/>
                <w:webHidden/>
              </w:rPr>
              <w:fldChar w:fldCharType="begin"/>
            </w:r>
            <w:r w:rsidR="00F40EED">
              <w:rPr>
                <w:noProof/>
                <w:webHidden/>
              </w:rPr>
              <w:instrText xml:space="preserve"> PAGEREF _Toc474316533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63BC6B17"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4" w:history="1">
            <w:r w:rsidR="00F40EED" w:rsidRPr="00D07800">
              <w:rPr>
                <w:rStyle w:val="Hyperlink"/>
                <w:noProof/>
              </w:rPr>
              <w:t>3.2.</w:t>
            </w:r>
            <w:r w:rsidR="00F40EED">
              <w:rPr>
                <w:rFonts w:asciiTheme="minorHAnsi" w:eastAsiaTheme="minorEastAsia" w:hAnsiTheme="minorHAnsi"/>
                <w:noProof/>
                <w:lang w:eastAsia="de-DE"/>
              </w:rPr>
              <w:tab/>
            </w:r>
            <w:r w:rsidR="00F40EED" w:rsidRPr="00D07800">
              <w:rPr>
                <w:rStyle w:val="Hyperlink"/>
                <w:noProof/>
              </w:rPr>
              <w:t>Aufbau der Agenten</w:t>
            </w:r>
            <w:r w:rsidR="00F40EED">
              <w:rPr>
                <w:noProof/>
                <w:webHidden/>
              </w:rPr>
              <w:tab/>
            </w:r>
            <w:r w:rsidR="00F40EED">
              <w:rPr>
                <w:noProof/>
                <w:webHidden/>
              </w:rPr>
              <w:fldChar w:fldCharType="begin"/>
            </w:r>
            <w:r w:rsidR="00F40EED">
              <w:rPr>
                <w:noProof/>
                <w:webHidden/>
              </w:rPr>
              <w:instrText xml:space="preserve"> PAGEREF _Toc474316534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4E653DA0"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5" w:history="1">
            <w:r w:rsidR="00F40EED" w:rsidRPr="00D07800">
              <w:rPr>
                <w:rStyle w:val="Hyperlink"/>
                <w:noProof/>
              </w:rPr>
              <w:t>3.3.</w:t>
            </w:r>
            <w:r w:rsidR="00F40EED">
              <w:rPr>
                <w:rFonts w:asciiTheme="minorHAnsi" w:eastAsiaTheme="minorEastAsia" w:hAnsiTheme="minorHAnsi"/>
                <w:noProof/>
                <w:lang w:eastAsia="de-DE"/>
              </w:rPr>
              <w:tab/>
            </w:r>
            <w:r w:rsidR="00F40EED" w:rsidRPr="00D07800">
              <w:rPr>
                <w:rStyle w:val="Hyperlink"/>
                <w:noProof/>
              </w:rPr>
              <w:t>Programmablauf</w:t>
            </w:r>
            <w:r w:rsidR="00F40EED">
              <w:rPr>
                <w:noProof/>
                <w:webHidden/>
              </w:rPr>
              <w:tab/>
            </w:r>
            <w:r w:rsidR="00F40EED">
              <w:rPr>
                <w:noProof/>
                <w:webHidden/>
              </w:rPr>
              <w:fldChar w:fldCharType="begin"/>
            </w:r>
            <w:r w:rsidR="00F40EED">
              <w:rPr>
                <w:noProof/>
                <w:webHidden/>
              </w:rPr>
              <w:instrText xml:space="preserve"> PAGEREF _Toc474316535 \h </w:instrText>
            </w:r>
            <w:r w:rsidR="00F40EED">
              <w:rPr>
                <w:noProof/>
                <w:webHidden/>
              </w:rPr>
            </w:r>
            <w:r w:rsidR="00F40EED">
              <w:rPr>
                <w:noProof/>
                <w:webHidden/>
              </w:rPr>
              <w:fldChar w:fldCharType="separate"/>
            </w:r>
            <w:r w:rsidR="002E4DBE">
              <w:rPr>
                <w:noProof/>
                <w:webHidden/>
              </w:rPr>
              <w:t>5</w:t>
            </w:r>
            <w:r w:rsidR="00F40EED">
              <w:rPr>
                <w:noProof/>
                <w:webHidden/>
              </w:rPr>
              <w:fldChar w:fldCharType="end"/>
            </w:r>
          </w:hyperlink>
        </w:p>
        <w:p w14:paraId="1CFA0F06" w14:textId="77777777" w:rsidR="00F40EED" w:rsidRDefault="008A2823">
          <w:pPr>
            <w:pStyle w:val="Verzeichnis1"/>
            <w:tabs>
              <w:tab w:val="left" w:pos="440"/>
              <w:tab w:val="right" w:leader="dot" w:pos="9062"/>
            </w:tabs>
            <w:rPr>
              <w:rFonts w:asciiTheme="minorHAnsi" w:eastAsiaTheme="minorEastAsia" w:hAnsiTheme="minorHAnsi"/>
              <w:noProof/>
              <w:lang w:eastAsia="de-DE"/>
            </w:rPr>
          </w:pPr>
          <w:hyperlink w:anchor="_Toc474316536" w:history="1">
            <w:r w:rsidR="00F40EED" w:rsidRPr="00D07800">
              <w:rPr>
                <w:rStyle w:val="Hyperlink"/>
                <w:noProof/>
              </w:rPr>
              <w:t>4.</w:t>
            </w:r>
            <w:r w:rsidR="00F40EED">
              <w:rPr>
                <w:rFonts w:asciiTheme="minorHAnsi" w:eastAsiaTheme="minorEastAsia" w:hAnsiTheme="minorHAnsi"/>
                <w:noProof/>
                <w:lang w:eastAsia="de-DE"/>
              </w:rPr>
              <w:tab/>
            </w:r>
            <w:r w:rsidR="00F40EED" w:rsidRPr="00D07800">
              <w:rPr>
                <w:rStyle w:val="Hyperlink"/>
                <w:noProof/>
              </w:rPr>
              <w:t>Implementierung</w:t>
            </w:r>
            <w:r w:rsidR="00F40EED">
              <w:rPr>
                <w:noProof/>
                <w:webHidden/>
              </w:rPr>
              <w:tab/>
            </w:r>
            <w:r w:rsidR="00F40EED">
              <w:rPr>
                <w:noProof/>
                <w:webHidden/>
              </w:rPr>
              <w:fldChar w:fldCharType="begin"/>
            </w:r>
            <w:r w:rsidR="00F40EED">
              <w:rPr>
                <w:noProof/>
                <w:webHidden/>
              </w:rPr>
              <w:instrText xml:space="preserve"> PAGEREF _Toc474316536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401F223C"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7" w:history="1">
            <w:r w:rsidR="00F40EED" w:rsidRPr="00D07800">
              <w:rPr>
                <w:rStyle w:val="Hyperlink"/>
                <w:noProof/>
              </w:rPr>
              <w:t>4.1.</w:t>
            </w:r>
            <w:r w:rsidR="00F40EED">
              <w:rPr>
                <w:rFonts w:asciiTheme="minorHAnsi" w:eastAsiaTheme="minorEastAsia" w:hAnsiTheme="minorHAnsi"/>
                <w:noProof/>
                <w:lang w:eastAsia="de-DE"/>
              </w:rPr>
              <w:tab/>
            </w:r>
            <w:r w:rsidR="00F40EED" w:rsidRPr="00D07800">
              <w:rPr>
                <w:rStyle w:val="Hyperlink"/>
                <w:noProof/>
              </w:rPr>
              <w:t>Detaillierter Programmablauf</w:t>
            </w:r>
            <w:r w:rsidR="00F40EED">
              <w:rPr>
                <w:noProof/>
                <w:webHidden/>
              </w:rPr>
              <w:tab/>
            </w:r>
            <w:r w:rsidR="00F40EED">
              <w:rPr>
                <w:noProof/>
                <w:webHidden/>
              </w:rPr>
              <w:fldChar w:fldCharType="begin"/>
            </w:r>
            <w:r w:rsidR="00F40EED">
              <w:rPr>
                <w:noProof/>
                <w:webHidden/>
              </w:rPr>
              <w:instrText xml:space="preserve"> PAGEREF _Toc474316537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05713576"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8" w:history="1">
            <w:r w:rsidR="00F40EED" w:rsidRPr="00D07800">
              <w:rPr>
                <w:rStyle w:val="Hyperlink"/>
                <w:noProof/>
              </w:rPr>
              <w:t>4.2.</w:t>
            </w:r>
            <w:r w:rsidR="00F40EED">
              <w:rPr>
                <w:rFonts w:asciiTheme="minorHAnsi" w:eastAsiaTheme="minorEastAsia" w:hAnsiTheme="minorHAnsi"/>
                <w:noProof/>
                <w:lang w:eastAsia="de-DE"/>
              </w:rPr>
              <w:tab/>
            </w:r>
            <w:r w:rsidR="00F40EED" w:rsidRPr="00D07800">
              <w:rPr>
                <w:rStyle w:val="Hyperlink"/>
                <w:noProof/>
              </w:rPr>
              <w:t>Benutzeroberfläche</w:t>
            </w:r>
            <w:r w:rsidR="00F40EED">
              <w:rPr>
                <w:noProof/>
                <w:webHidden/>
              </w:rPr>
              <w:tab/>
            </w:r>
            <w:r w:rsidR="00F40EED">
              <w:rPr>
                <w:noProof/>
                <w:webHidden/>
              </w:rPr>
              <w:fldChar w:fldCharType="begin"/>
            </w:r>
            <w:r w:rsidR="00F40EED">
              <w:rPr>
                <w:noProof/>
                <w:webHidden/>
              </w:rPr>
              <w:instrText xml:space="preserve"> PAGEREF _Toc474316538 \h </w:instrText>
            </w:r>
            <w:r w:rsidR="00F40EED">
              <w:rPr>
                <w:noProof/>
                <w:webHidden/>
              </w:rPr>
            </w:r>
            <w:r w:rsidR="00F40EED">
              <w:rPr>
                <w:noProof/>
                <w:webHidden/>
              </w:rPr>
              <w:fldChar w:fldCharType="separate"/>
            </w:r>
            <w:r w:rsidR="002E4DBE">
              <w:rPr>
                <w:noProof/>
                <w:webHidden/>
              </w:rPr>
              <w:t>8</w:t>
            </w:r>
            <w:r w:rsidR="00F40EED">
              <w:rPr>
                <w:noProof/>
                <w:webHidden/>
              </w:rPr>
              <w:fldChar w:fldCharType="end"/>
            </w:r>
          </w:hyperlink>
        </w:p>
        <w:p w14:paraId="631CA54A"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39" w:history="1">
            <w:r w:rsidR="00F40EED" w:rsidRPr="00D07800">
              <w:rPr>
                <w:rStyle w:val="Hyperlink"/>
                <w:noProof/>
              </w:rPr>
              <w:t>4.3.</w:t>
            </w:r>
            <w:r w:rsidR="00F40EED">
              <w:rPr>
                <w:rFonts w:asciiTheme="minorHAnsi" w:eastAsiaTheme="minorEastAsia" w:hAnsiTheme="minorHAnsi"/>
                <w:noProof/>
                <w:lang w:eastAsia="de-DE"/>
              </w:rPr>
              <w:tab/>
            </w:r>
            <w:r w:rsidR="00F40EED" w:rsidRPr="00D07800">
              <w:rPr>
                <w:rStyle w:val="Hyperlink"/>
                <w:noProof/>
              </w:rPr>
              <w:t>Lokale Konfiguration</w:t>
            </w:r>
            <w:r w:rsidR="00F40EED">
              <w:rPr>
                <w:noProof/>
                <w:webHidden/>
              </w:rPr>
              <w:tab/>
            </w:r>
            <w:r w:rsidR="00F40EED">
              <w:rPr>
                <w:noProof/>
                <w:webHidden/>
              </w:rPr>
              <w:fldChar w:fldCharType="begin"/>
            </w:r>
            <w:r w:rsidR="00F40EED">
              <w:rPr>
                <w:noProof/>
                <w:webHidden/>
              </w:rPr>
              <w:instrText xml:space="preserve"> PAGEREF _Toc474316539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CFDF547"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40" w:history="1">
            <w:r w:rsidR="00F40EED" w:rsidRPr="00D07800">
              <w:rPr>
                <w:rStyle w:val="Hyperlink"/>
                <w:noProof/>
              </w:rPr>
              <w:t>4.4.</w:t>
            </w:r>
            <w:r w:rsidR="00F40EED">
              <w:rPr>
                <w:rFonts w:asciiTheme="minorHAnsi" w:eastAsiaTheme="minorEastAsia" w:hAnsiTheme="minorHAnsi"/>
                <w:noProof/>
                <w:lang w:eastAsia="de-DE"/>
              </w:rPr>
              <w:tab/>
            </w:r>
            <w:r w:rsidR="00F40EED" w:rsidRPr="00D07800">
              <w:rPr>
                <w:rStyle w:val="Hyperlink"/>
                <w:noProof/>
              </w:rPr>
              <w:t>Testdatengenerierung</w:t>
            </w:r>
            <w:r w:rsidR="00F40EED">
              <w:rPr>
                <w:noProof/>
                <w:webHidden/>
              </w:rPr>
              <w:tab/>
            </w:r>
            <w:r w:rsidR="00F40EED">
              <w:rPr>
                <w:noProof/>
                <w:webHidden/>
              </w:rPr>
              <w:fldChar w:fldCharType="begin"/>
            </w:r>
            <w:r w:rsidR="00F40EED">
              <w:rPr>
                <w:noProof/>
                <w:webHidden/>
              </w:rPr>
              <w:instrText xml:space="preserve"> PAGEREF _Toc474316540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5B78621" w14:textId="77777777" w:rsidR="00F40EED" w:rsidRDefault="008A2823">
          <w:pPr>
            <w:pStyle w:val="Verzeichnis1"/>
            <w:tabs>
              <w:tab w:val="left" w:pos="440"/>
              <w:tab w:val="right" w:leader="dot" w:pos="9062"/>
            </w:tabs>
            <w:rPr>
              <w:rFonts w:asciiTheme="minorHAnsi" w:eastAsiaTheme="minorEastAsia" w:hAnsiTheme="minorHAnsi"/>
              <w:noProof/>
              <w:lang w:eastAsia="de-DE"/>
            </w:rPr>
          </w:pPr>
          <w:hyperlink w:anchor="_Toc474316541" w:history="1">
            <w:r w:rsidR="00F40EED" w:rsidRPr="00D07800">
              <w:rPr>
                <w:rStyle w:val="Hyperlink"/>
                <w:noProof/>
              </w:rPr>
              <w:t>5.</w:t>
            </w:r>
            <w:r w:rsidR="00F40EED">
              <w:rPr>
                <w:rFonts w:asciiTheme="minorHAnsi" w:eastAsiaTheme="minorEastAsia" w:hAnsiTheme="minorHAnsi"/>
                <w:noProof/>
                <w:lang w:eastAsia="de-DE"/>
              </w:rPr>
              <w:tab/>
            </w:r>
            <w:r w:rsidR="00F40EED" w:rsidRPr="00D07800">
              <w:rPr>
                <w:rStyle w:val="Hyperlink"/>
                <w:noProof/>
              </w:rPr>
              <w:t>Test und Auswertung</w:t>
            </w:r>
            <w:r w:rsidR="00F40EED">
              <w:rPr>
                <w:noProof/>
                <w:webHidden/>
              </w:rPr>
              <w:tab/>
            </w:r>
            <w:r w:rsidR="00F40EED">
              <w:rPr>
                <w:noProof/>
                <w:webHidden/>
              </w:rPr>
              <w:fldChar w:fldCharType="begin"/>
            </w:r>
            <w:r w:rsidR="00F40EED">
              <w:rPr>
                <w:noProof/>
                <w:webHidden/>
              </w:rPr>
              <w:instrText xml:space="preserve"> PAGEREF _Toc474316541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3CA15197"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42" w:history="1">
            <w:r w:rsidR="00F40EED" w:rsidRPr="00D07800">
              <w:rPr>
                <w:rStyle w:val="Hyperlink"/>
                <w:noProof/>
              </w:rPr>
              <w:t>5.1.</w:t>
            </w:r>
            <w:r w:rsidR="00F40EED">
              <w:rPr>
                <w:rFonts w:asciiTheme="minorHAnsi" w:eastAsiaTheme="minorEastAsia" w:hAnsiTheme="minorHAnsi"/>
                <w:noProof/>
                <w:lang w:eastAsia="de-DE"/>
              </w:rPr>
              <w:tab/>
            </w:r>
            <w:r w:rsidR="00F40EED" w:rsidRPr="00D07800">
              <w:rPr>
                <w:rStyle w:val="Hyperlink"/>
                <w:noProof/>
              </w:rPr>
              <w:t>Evaluierungsmethodik</w:t>
            </w:r>
            <w:r w:rsidR="00F40EED">
              <w:rPr>
                <w:noProof/>
                <w:webHidden/>
              </w:rPr>
              <w:tab/>
            </w:r>
            <w:r w:rsidR="00F40EED">
              <w:rPr>
                <w:noProof/>
                <w:webHidden/>
              </w:rPr>
              <w:fldChar w:fldCharType="begin"/>
            </w:r>
            <w:r w:rsidR="00F40EED">
              <w:rPr>
                <w:noProof/>
                <w:webHidden/>
              </w:rPr>
              <w:instrText xml:space="preserve"> PAGEREF _Toc474316542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3C3F123" w14:textId="77777777" w:rsidR="00F40EED" w:rsidRDefault="008A2823">
          <w:pPr>
            <w:pStyle w:val="Verzeichnis2"/>
            <w:tabs>
              <w:tab w:val="left" w:pos="880"/>
              <w:tab w:val="right" w:leader="dot" w:pos="9062"/>
            </w:tabs>
            <w:rPr>
              <w:rFonts w:asciiTheme="minorHAnsi" w:eastAsiaTheme="minorEastAsia" w:hAnsiTheme="minorHAnsi"/>
              <w:noProof/>
              <w:lang w:eastAsia="de-DE"/>
            </w:rPr>
          </w:pPr>
          <w:hyperlink w:anchor="_Toc474316543" w:history="1">
            <w:r w:rsidR="00F40EED" w:rsidRPr="00D07800">
              <w:rPr>
                <w:rStyle w:val="Hyperlink"/>
                <w:noProof/>
              </w:rPr>
              <w:t>5.2.</w:t>
            </w:r>
            <w:r w:rsidR="00F40EED">
              <w:rPr>
                <w:rFonts w:asciiTheme="minorHAnsi" w:eastAsiaTheme="minorEastAsia" w:hAnsiTheme="minorHAnsi"/>
                <w:noProof/>
                <w:lang w:eastAsia="de-DE"/>
              </w:rPr>
              <w:tab/>
            </w:r>
            <w:r w:rsidR="00F40EED" w:rsidRPr="00D07800">
              <w:rPr>
                <w:rStyle w:val="Hyperlink"/>
                <w:noProof/>
              </w:rPr>
              <w:t>Bewertung der Ergebnisse</w:t>
            </w:r>
            <w:r w:rsidR="00F40EED">
              <w:rPr>
                <w:noProof/>
                <w:webHidden/>
              </w:rPr>
              <w:tab/>
            </w:r>
            <w:r w:rsidR="00F40EED">
              <w:rPr>
                <w:noProof/>
                <w:webHidden/>
              </w:rPr>
              <w:fldChar w:fldCharType="begin"/>
            </w:r>
            <w:r w:rsidR="00F40EED">
              <w:rPr>
                <w:noProof/>
                <w:webHidden/>
              </w:rPr>
              <w:instrText xml:space="preserve"> PAGEREF _Toc474316543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F06990A" w14:textId="77777777" w:rsidR="00F40EED" w:rsidRDefault="008A2823">
          <w:pPr>
            <w:pStyle w:val="Verzeichnis1"/>
            <w:tabs>
              <w:tab w:val="left" w:pos="440"/>
              <w:tab w:val="right" w:leader="dot" w:pos="9062"/>
            </w:tabs>
            <w:rPr>
              <w:rFonts w:asciiTheme="minorHAnsi" w:eastAsiaTheme="minorEastAsia" w:hAnsiTheme="minorHAnsi"/>
              <w:noProof/>
              <w:lang w:eastAsia="de-DE"/>
            </w:rPr>
          </w:pPr>
          <w:hyperlink w:anchor="_Toc474316544" w:history="1">
            <w:r w:rsidR="00F40EED" w:rsidRPr="00D07800">
              <w:rPr>
                <w:rStyle w:val="Hyperlink"/>
                <w:noProof/>
              </w:rPr>
              <w:t>6.</w:t>
            </w:r>
            <w:r w:rsidR="00F40EED">
              <w:rPr>
                <w:rFonts w:asciiTheme="minorHAnsi" w:eastAsiaTheme="minorEastAsia" w:hAnsiTheme="minorHAnsi"/>
                <w:noProof/>
                <w:lang w:eastAsia="de-DE"/>
              </w:rPr>
              <w:tab/>
            </w:r>
            <w:r w:rsidR="00F40EED" w:rsidRPr="00D07800">
              <w:rPr>
                <w:rStyle w:val="Hyperlink"/>
                <w:noProof/>
              </w:rPr>
              <w:t>Aufgabenverteilung im Projektteam</w:t>
            </w:r>
            <w:r w:rsidR="00F40EED">
              <w:rPr>
                <w:noProof/>
                <w:webHidden/>
              </w:rPr>
              <w:tab/>
            </w:r>
            <w:r w:rsidR="00F40EED">
              <w:rPr>
                <w:noProof/>
                <w:webHidden/>
              </w:rPr>
              <w:fldChar w:fldCharType="begin"/>
            </w:r>
            <w:r w:rsidR="00F40EED">
              <w:rPr>
                <w:noProof/>
                <w:webHidden/>
              </w:rPr>
              <w:instrText xml:space="preserve"> PAGEREF _Toc474316544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B29FFDC" w14:textId="77777777" w:rsidR="00280011" w:rsidRPr="00280011" w:rsidRDefault="0057086D" w:rsidP="00254831">
          <w:r>
            <w:fldChar w:fldCharType="end"/>
          </w:r>
        </w:p>
      </w:sdtContent>
    </w:sdt>
    <w:p w14:paraId="35494BA0" w14:textId="77777777" w:rsidR="00A6329E" w:rsidRDefault="00A6329E" w:rsidP="000B5EBA">
      <w:pPr>
        <w:pStyle w:val="berschrift1"/>
      </w:pPr>
      <w:bookmarkStart w:id="1" w:name="_Toc474316530"/>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r w:rsidR="00A6329E" w:rsidRPr="009D36CD">
        <w:rPr>
          <w:i/>
        </w:rPr>
        <w:t>Negotiation-based evolutionary positioning optimisation</w:t>
      </w:r>
      <w:r>
        <w:t xml:space="preserve"> (NEPO) soll dieses Optimierungsproblem</w:t>
      </w:r>
      <w:r w:rsidR="009D36CD">
        <w:t xml:space="preserve"> </w:t>
      </w:r>
      <w:r>
        <w:t>mit gegenläufigen Interessen für alle Parteien zufriedenstellend als Multiagentensystem gelöst werden.</w:t>
      </w:r>
    </w:p>
    <w:p w14:paraId="28ACCA7E" w14:textId="77777777" w:rsidR="000B5EBA" w:rsidRPr="000B5EBA" w:rsidRDefault="008670AA" w:rsidP="000B5EBA">
      <w:pPr>
        <w:pStyle w:val="berschrift1"/>
      </w:pPr>
      <w:bookmarkStart w:id="2" w:name="_Toc474316531"/>
      <w:r>
        <w:lastRenderedPageBreak/>
        <w:t>Konzeption</w:t>
      </w:r>
      <w:bookmarkEnd w:id="2"/>
    </w:p>
    <w:p w14:paraId="07E1179F" w14:textId="77777777" w:rsidR="008510F7" w:rsidRDefault="008510F7" w:rsidP="000B5EBA">
      <w:pPr>
        <w:pStyle w:val="berschrift2"/>
      </w:pPr>
      <w:bookmarkStart w:id="3" w:name="_Toc474316532"/>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F01C98">
      <w:pPr>
        <w:pStyle w:val="berschrift2"/>
        <w:numPr>
          <w:ilvl w:val="1"/>
          <w:numId w:val="9"/>
        </w:numPr>
      </w:pPr>
      <w:bookmarkStart w:id="4" w:name="_Toc474316533"/>
      <w:r>
        <w:t>Klassendiagramm</w:t>
      </w:r>
      <w:bookmarkEnd w:id="4"/>
    </w:p>
    <w:p w14:paraId="2FEBEB98" w14:textId="77777777" w:rsidR="00F01C98" w:rsidRPr="00F01C98" w:rsidRDefault="00E7439A" w:rsidP="00F01C98">
      <w:r>
        <w:t>Folgendes Klassendiagramm liegt dem entworfenen Multiagentensystem zu Grunde:</w:t>
      </w:r>
    </w:p>
    <w:p w14:paraId="08B9FC8A" w14:textId="77777777" w:rsidR="00F01C98" w:rsidRDefault="00F01C98" w:rsidP="00F01C98">
      <w:r w:rsidRPr="007D25D6">
        <w:rPr>
          <w:noProof/>
          <w:lang w:eastAsia="de-DE"/>
        </w:rPr>
        <w:drawing>
          <wp:inline distT="0" distB="0" distL="0" distR="0" wp14:anchorId="0182A3F6" wp14:editId="0BD8D0EA">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14:paraId="6219F733" w14:textId="77777777" w:rsidR="00E7439A" w:rsidRDefault="00E7439A" w:rsidP="00F01C98">
      <w:r>
        <w:t xml:space="preserve">Die Klasse </w:t>
      </w:r>
      <w:r>
        <w:rPr>
          <w:i/>
        </w:rPr>
        <w:t>Agent</w:t>
      </w:r>
      <w:r>
        <w:t xml:space="preserve"> bildet das Rahmengerüst, um mit dem Mediator zu kommunizieren. Hierbei gilt es zu beachten, dass die verschiedenen Agenten jeweils Kindelement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2CEF8968" w14:textId="77777777" w:rsidR="008F6E88" w:rsidRDefault="008F6E88" w:rsidP="008F6E88">
      <w:pPr>
        <w:pStyle w:val="berschrift2"/>
        <w:numPr>
          <w:ilvl w:val="1"/>
          <w:numId w:val="10"/>
        </w:numPr>
      </w:pPr>
      <w:bookmarkStart w:id="5" w:name="_Toc474316534"/>
      <w:r>
        <w:lastRenderedPageBreak/>
        <w:t>Verhandlungsprozess</w:t>
      </w:r>
    </w:p>
    <w:p w14:paraId="7C773464" w14:textId="77777777" w:rsidR="008F6E88" w:rsidRDefault="008F6E88" w:rsidP="008F6E88">
      <w:r>
        <w:t>Das Herzstück eines Multiagentensystems bildet der zentrale Verhandlungsprozess. Bei dem vorliegenden System generiert der Mediator jede Runde ein Tupel von neuen Verträgen. Die Agenten dürfen hiervon maximal eine definierte Anzahl ablehnen. Anhand der Überschneidungen der von beiden Agenten akzeptierten Lösungen bestimmt der Mediator die neue beste Lösung und generierte ein neues Tupel an Lösungsvorschlägen.</w:t>
      </w:r>
    </w:p>
    <w:p w14:paraId="0421E9D3" w14:textId="77777777" w:rsidR="008F6E88" w:rsidRDefault="008F6E88" w:rsidP="008F6E88">
      <w:r>
        <w:t>Eine Verhandlung ist beendet, wenn für eine vordefinierte Anzahl an Runden keine neue beste Lösung mehr gefunden wurde. Die Verhandlung stagniert an diesem Punkt, weil die Agenten jeweils unterschiedliche Lösungen ablehnen und deshalb keine Überschneidungen mehr vorhanden sind. Damit eine Verhandlung nicht unendlich andauern kann, wird außerdem eine maximale Rundenanzahl definiert.</w:t>
      </w:r>
    </w:p>
    <w:p w14:paraId="2414031E" w14:textId="77777777" w:rsidR="008F6E88" w:rsidRDefault="008F6E88" w:rsidP="008F6E88">
      <w:r>
        <w:t>Um eine Verhandlung ermöglichen zu können, müssen bei der Initialisierung die Rahmenbedingungen festgelegt werden. Folgende Parameter bedürfen der Definition:</w:t>
      </w:r>
    </w:p>
    <w:p w14:paraId="2EC869F8" w14:textId="77777777" w:rsidR="008F6E88" w:rsidRDefault="008F6E88" w:rsidP="008F6E88">
      <w:pPr>
        <w:pStyle w:val="Listenabsatz"/>
        <w:numPr>
          <w:ilvl w:val="0"/>
          <w:numId w:val="12"/>
        </w:numPr>
      </w:pPr>
      <w:r>
        <w:t>Anzahl Lösungsvariationen pro Verhandlungsrunde</w:t>
      </w:r>
    </w:p>
    <w:p w14:paraId="5996214A" w14:textId="77777777" w:rsidR="008F6E88" w:rsidRDefault="008F6E88" w:rsidP="008F6E88">
      <w:pPr>
        <w:pStyle w:val="Listenabsatz"/>
        <w:numPr>
          <w:ilvl w:val="0"/>
          <w:numId w:val="12"/>
        </w:numPr>
      </w:pPr>
      <w:r>
        <w:t>Anzahl ablehnbarer Lösungsvorschläge</w:t>
      </w:r>
    </w:p>
    <w:p w14:paraId="6F87F7AF" w14:textId="77777777" w:rsidR="008F6E88" w:rsidRDefault="008F6E88" w:rsidP="008F6E88">
      <w:pPr>
        <w:pStyle w:val="Listenabsatz"/>
        <w:numPr>
          <w:ilvl w:val="0"/>
          <w:numId w:val="12"/>
        </w:numPr>
      </w:pPr>
      <w:r>
        <w:t>Maximale Anzahl an Verhandlungsrunden ohne Veränderung</w:t>
      </w:r>
    </w:p>
    <w:p w14:paraId="4E35F2AE" w14:textId="77777777" w:rsidR="008F6E88" w:rsidRPr="002E4DBE" w:rsidRDefault="008F6E88" w:rsidP="008F6E88">
      <w:pPr>
        <w:pStyle w:val="Listenabsatz"/>
        <w:numPr>
          <w:ilvl w:val="0"/>
          <w:numId w:val="12"/>
        </w:numPr>
      </w:pPr>
      <w:r>
        <w:t>Maximale Anzahl an Verhandlungsrunden</w:t>
      </w:r>
    </w:p>
    <w:p w14:paraId="77353A5C" w14:textId="77777777" w:rsidR="00E7439A" w:rsidRDefault="00F01C98" w:rsidP="00E7439A">
      <w:pPr>
        <w:pStyle w:val="berschrift2"/>
      </w:pPr>
      <w:r>
        <w:t>Aufbau der Agenten</w:t>
      </w:r>
      <w:bookmarkEnd w:id="5"/>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92D30">
      <w:pPr>
        <w:pStyle w:val="berschrift3"/>
      </w:pPr>
      <w:r>
        <w:t>Netzanbieter</w:t>
      </w:r>
    </w:p>
    <w:p w14:paraId="0904F274" w14:textId="77777777"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lastRenderedPageBreak/>
        <w:t>Die Zielfunktion des Netzanbieters lautet folglich</w:t>
      </w:r>
      <w:r w:rsidR="005710E0">
        <w:t>:</w:t>
      </w:r>
    </w:p>
    <w:p w14:paraId="0E7636B4" w14:textId="77777777" w:rsidR="005710E0" w:rsidRPr="00C10B09" w:rsidRDefault="008A2823"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77777777" w:rsidR="00F01C98" w:rsidRDefault="00A92D30" w:rsidP="00A92D30">
      <w:pPr>
        <w:pStyle w:val="berschrift3"/>
      </w:pPr>
      <w:r>
        <w:t>Kommunen</w:t>
      </w:r>
    </w:p>
    <w:p w14:paraId="4843A782" w14:textId="77777777"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8A2823"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847465D" w14:textId="77777777" w:rsidR="00D55308" w:rsidRDefault="00EA37EF" w:rsidP="00A92D30">
      <w:r>
        <w:rPr>
          <w:noProof/>
          <w:lang w:eastAsia="de-DE"/>
        </w:rPr>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1634C01" w14:textId="77777777"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8A2823"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4927C079" w14:textId="77777777" w:rsidR="002E4DBE" w:rsidRDefault="002E4DBE" w:rsidP="002E4DBE">
      <w:pPr>
        <w:pStyle w:val="berschrift2"/>
      </w:pPr>
      <w:bookmarkStart w:id="6" w:name="_Toc474316535"/>
      <w:r>
        <w:t>Programmablauf</w:t>
      </w:r>
    </w:p>
    <w:p w14:paraId="150FAB17" w14:textId="77777777" w:rsidR="002E4DBE" w:rsidRDefault="002E4DBE" w:rsidP="002E4DBE">
      <w:r>
        <w:t>Im Folgenden wird der Ablauf einer Verhandlung dargestellt.</w:t>
      </w:r>
    </w:p>
    <w:p w14:paraId="15234FA0" w14:textId="77777777" w:rsidR="002E4DBE" w:rsidRPr="00EF56F7" w:rsidRDefault="002E4DBE" w:rsidP="002E4DBE">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7.5pt" o:ole="">
            <v:imagedata r:id="rId10" o:title=""/>
          </v:shape>
          <o:OLEObject Type="Embed" ProgID="Visio.Drawing.15" ShapeID="_x0000_i1025" DrawAspect="Content" ObjectID="_1552150790" r:id="rId11"/>
        </w:object>
      </w:r>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r w:rsidRPr="00FF2EBA">
        <w:rPr>
          <w:u w:val="single"/>
        </w:rPr>
        <w:t>Register</w:t>
      </w:r>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lastRenderedPageBreak/>
        <w:t>Verhandlung</w:t>
      </w:r>
    </w:p>
    <w:p w14:paraId="4A6A58BA" w14:textId="77777777" w:rsidR="002E4DBE" w:rsidRDefault="002E4DBE" w:rsidP="002E4DBE">
      <w:pPr>
        <w:pStyle w:val="Listenabsatz"/>
        <w:numPr>
          <w:ilvl w:val="0"/>
          <w:numId w:val="4"/>
        </w:numPr>
      </w:pPr>
      <w:r w:rsidRPr="00FF2EBA">
        <w:rPr>
          <w:u w:val="single"/>
        </w:rPr>
        <w:t>UpdateList</w:t>
      </w:r>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r>
        <w:rPr>
          <w:u w:val="single"/>
        </w:rPr>
        <w:t>Vote():</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r w:rsidRPr="00EF56F7">
        <w:rPr>
          <w:u w:val="single"/>
        </w:rPr>
        <w:t>DataReadyCallBack():</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r w:rsidRPr="00EF56F7">
        <w:rPr>
          <w:u w:val="single"/>
        </w:rPr>
        <w:t>UpdateLis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7" w:name="_Toc474316536"/>
      <w:bookmarkEnd w:id="6"/>
      <w:r>
        <w:lastRenderedPageBreak/>
        <w:t>Implementierung</w:t>
      </w:r>
      <w:bookmarkEnd w:id="7"/>
    </w:p>
    <w:p w14:paraId="0D05D708" w14:textId="7777777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3417164A" w14:textId="77777777" w:rsidR="002E4DBE" w:rsidRDefault="002E4DBE" w:rsidP="002E4DBE">
      <w:pPr>
        <w:pStyle w:val="berschrift2"/>
      </w:pPr>
      <w:bookmarkStart w:id="8" w:name="_Toc474316537"/>
      <w:r>
        <w:t>Architektur der verteilten Implementierung</w:t>
      </w:r>
    </w:p>
    <w:p w14:paraId="74BEDA30" w14:textId="77777777" w:rsidR="002E4DBE" w:rsidRPr="00387886" w:rsidRDefault="002E4DBE" w:rsidP="002E4DBE">
      <w:r>
        <w:t>→ Stefan</w:t>
      </w:r>
    </w:p>
    <w:p w14:paraId="58C56450" w14:textId="77777777" w:rsidR="00C8188E" w:rsidRDefault="00C8188E" w:rsidP="00A73411">
      <w:pPr>
        <w:pStyle w:val="berschrift2"/>
      </w:pPr>
      <w:bookmarkStart w:id="9" w:name="_Ref478398015"/>
      <w:r>
        <w:t>Detaillierter Programmablauf</w:t>
      </w:r>
      <w:bookmarkEnd w:id="8"/>
      <w:bookmarkEnd w:id="9"/>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2F3595A8" w14:textId="77777777" w:rsidR="008A5618" w:rsidRPr="00DE002A" w:rsidRDefault="002E4DBE" w:rsidP="00E56555">
      <w:pPr>
        <w:jc w:val="center"/>
      </w:pPr>
      <w:r>
        <w:object w:dxaOrig="11809" w:dyaOrig="21853" w14:anchorId="6CF5A7E8">
          <v:shape id="_x0000_i1026" type="#_x0000_t75" style="width:364.5pt;height:675pt" o:ole="">
            <v:imagedata r:id="rId12" o:title=""/>
          </v:shape>
          <o:OLEObject Type="Embed" ProgID="Visio.Drawing.15" ShapeID="_x0000_i1026" DrawAspect="Content" ObjectID="_1552150791" r:id="rId13"/>
        </w:object>
      </w:r>
    </w:p>
    <w:p w14:paraId="35BB1FA1" w14:textId="77777777" w:rsidR="00E56555" w:rsidRDefault="00E56555" w:rsidP="00E56555">
      <w:pPr>
        <w:pStyle w:val="berschrift3"/>
      </w:pPr>
      <w:bookmarkStart w:id="10" w:name="_Toc474316538"/>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9E18F0">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00403F">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3701C0C0" w14:textId="11210FD7" w:rsidR="00AC7DC8" w:rsidRDefault="0000403F" w:rsidP="0000403F">
      <w:r>
        <w:t xml:space="preserve">Der Mediator mutiert die aktuell beste Lösung (am Anfang die Initiallösung) und generiert ein </w:t>
      </w:r>
      <w:commentRangeStart w:id="11"/>
      <w:r>
        <w:t>Tupel aus Vorschlägen</w:t>
      </w:r>
      <w:commentRangeEnd w:id="11"/>
      <w:r w:rsidR="002E4DBE">
        <w:rPr>
          <w:rStyle w:val="Kommentarzeichen"/>
        </w:rPr>
        <w:commentReference w:id="11"/>
      </w:r>
      <w:r>
        <w:t xml:space="preserve">. </w:t>
      </w:r>
      <w:r w:rsidR="00AC7DC8">
        <w:t xml:space="preserve">Dieses Tupel wird den Agenten zur Verfügung gestellt und diese berechnen die Güte jeder einzelnen Lösung. Die Art und Weise wie die Güte berechnet wird ist dabei jedem einzelnen Agenten überlassen und muss dem Mediator auch nicht mitgeteilt werden. Jeder Agent muss aber eine vordefinierte Anzahl ein Lösungen auswählen, denen er „zustimmt“. Die Mindestanzahl an Zustimmungen bekommt jeder Agent über die </w:t>
      </w:r>
      <w:r w:rsidR="00177DD4">
        <w:t xml:space="preserve">Konfiguration am Anfang mitgeteilt. </w:t>
      </w:r>
    </w:p>
    <w:p w14:paraId="3C697523" w14:textId="1F0313B4" w:rsidR="00177DD4" w:rsidRDefault="00177DD4" w:rsidP="0000403F">
      <w:r>
        <w:t xml:space="preserve">Über die Vote() Funktion teilt er diese Lösungen dann dem Mediator mit. Der Mediator sucht nun aus allen Lösungen die für „gut“ befunden wurden diejenige aus, die die meisten Zustimmungen erhalten hat. Wenn es beispielsweise 2 Agenten gibt, sucht der Mediator die Lösung, für die beide Agenten gestimmt haben. Gibt es keine solche Lösung (das ist möglich wenn die Mindestzustimmung kleiner als Mutationszahl/2 ist), dann wird im Wechsel immer eine Lösung akzeptiert, die nur ein einziger Agent akzeptiert hat. Das Voranschreiten in irgendeine Richtung ist hier wichtiger als eine gemeinsame Richtung zu finden. Dadurch, dass dies immer im Wechsel geschieht, ist das Verfahren auch fair und keiner wird benachteiligt. </w:t>
      </w:r>
    </w:p>
    <w:p w14:paraId="5417A254" w14:textId="4A8D50AE" w:rsidR="00177DD4" w:rsidRDefault="00177DD4" w:rsidP="0000403F">
      <w:r>
        <w:lastRenderedPageBreak/>
        <w:t>Nachdem der Mediator nun einen neue „beste“ Lösung gefunden hat, generiert er daraus wieder eine gewisse Anzahl an Mutationen und teilt die „aktuelle“ Lösung und ihre Kinder den registrierten Agenten mit. Somit beginnt eine neue Verhandlungsrunde.</w:t>
      </w:r>
    </w:p>
    <w:p w14:paraId="2A5CFA47" w14:textId="09E4DA37" w:rsidR="00177DD4" w:rsidRDefault="00177DD4" w:rsidP="0000403F">
      <w:r>
        <w:t xml:space="preserve">Bei jeder Verhandlung ist vorher definiert, wie viele Verhandlungsrunden es gibt. Den Agenten wird dann mit jeder Lösung der aktuelle Fortschritt in Prozent mitgeteilt. Dies kann der Agent dazu benutzen, in seiner Zielfunktion einen sog. Cooldown einzubauen. Die Zielfunktion kann sich also im Laufe der Optimierung ändern, sodass am Anfang schnell eine annehmbare Lösung gefunden wird, und das Feintuning dann erst im späteren Verlauf stattfindet. </w:t>
      </w:r>
    </w:p>
    <w:p w14:paraId="2B941AC4" w14:textId="736841E9" w:rsidR="00177DD4" w:rsidRPr="00177DD4" w:rsidRDefault="00177DD4" w:rsidP="0000403F">
      <w:pPr>
        <w:rPr>
          <w:b/>
        </w:rPr>
      </w:pPr>
      <w:r>
        <w:t>Die Optimierung ist beendet, sobald ein Fortschritt von 100% erreicht ist. Die vom Mediator zuletzt als aktuelle Lösung gewählt wurde ist dann der Gewinner bzw. das Ergebnis der O</w:t>
      </w:r>
      <w:bookmarkStart w:id="12" w:name="_GoBack"/>
      <w:bookmarkEnd w:id="12"/>
      <w:r>
        <w:t xml:space="preserve">ptimierung. </w:t>
      </w:r>
    </w:p>
    <w:p w14:paraId="150939E6" w14:textId="77777777" w:rsidR="00177DD4" w:rsidRDefault="00177DD4" w:rsidP="0000403F"/>
    <w:p w14:paraId="01C12702" w14:textId="6B90A7AB" w:rsidR="00A73411" w:rsidRDefault="00DE002A" w:rsidP="00A73411">
      <w:pPr>
        <w:pStyle w:val="berschrift2"/>
      </w:pPr>
      <w:r>
        <w:t>Benutzeroberfläche</w:t>
      </w:r>
      <w:bookmarkEnd w:id="10"/>
    </w:p>
    <w:p w14:paraId="6A023457" w14:textId="5B57B650"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r w:rsidR="00444D93">
        <w:t xml:space="preserve"> Zudem bereitet die Benutzeroberfläche die Verhandlung grafisch auf und bietet die Möglichkeit einer lokalen Optimierung nach den eigenen Regeln.</w:t>
      </w:r>
    </w:p>
    <w:p w14:paraId="719EEBC9" w14:textId="2CD53566" w:rsidR="00387886" w:rsidRDefault="00780825" w:rsidP="00444D93">
      <w:pPr>
        <w:pStyle w:val="berschrift3"/>
      </w:pPr>
      <w:r>
        <w:t>Konfiguration</w:t>
      </w:r>
    </w:p>
    <w:p w14:paraId="545763A7" w14:textId="77777777" w:rsidR="003C6860" w:rsidRDefault="00780825" w:rsidP="00780825">
      <w:r>
        <w:t xml:space="preserve">Bevor die Verhandlung startet, kann jeder Agent mit Hilfe der Benutzeroberfläche eigene Regeln definieren. Die Rahmenbedingungen wie die Anzahl und Position der Städte werden in einer Instanz vom Mediator bereitgestellt (vgl. </w:t>
      </w:r>
      <w:r>
        <w:fldChar w:fldCharType="begin"/>
      </w:r>
      <w:r>
        <w:instrText xml:space="preserve"> REF _Ref478398015 \r \h </w:instrText>
      </w:r>
      <w:r>
        <w:fldChar w:fldCharType="separate"/>
      </w:r>
      <w:r>
        <w:t>4.2</w:t>
      </w:r>
      <w:r>
        <w:fldChar w:fldCharType="end"/>
      </w:r>
      <w:r>
        <w:t xml:space="preserve">: </w:t>
      </w:r>
      <w:r>
        <w:fldChar w:fldCharType="begin"/>
      </w:r>
      <w:r>
        <w:instrText xml:space="preserve"> REF _Ref478398015 \h </w:instrText>
      </w:r>
      <w:r>
        <w:fldChar w:fldCharType="separate"/>
      </w:r>
      <w:r>
        <w:t>Detaillierter Programmablauf</w:t>
      </w:r>
      <w:r>
        <w:fldChar w:fldCharType="end"/>
      </w:r>
      <w:r>
        <w:t xml:space="preserve">). </w:t>
      </w:r>
    </w:p>
    <w:p w14:paraId="64EA5ED7" w14:textId="363545B3" w:rsidR="00780825" w:rsidRDefault="00C24512" w:rsidP="00780825">
      <w:r>
        <w:rPr>
          <w:noProof/>
          <w:lang w:eastAsia="de-DE"/>
        </w:rPr>
        <w:lastRenderedPageBreak/>
        <w:drawing>
          <wp:inline distT="0" distB="0" distL="0" distR="0" wp14:anchorId="34BFBC5E" wp14:editId="4C71CF8F">
            <wp:extent cx="5760720" cy="353504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535045"/>
                    </a:xfrm>
                    <a:prstGeom prst="rect">
                      <a:avLst/>
                    </a:prstGeom>
                  </pic:spPr>
                </pic:pic>
              </a:graphicData>
            </a:graphic>
          </wp:inline>
        </w:drawing>
      </w:r>
    </w:p>
    <w:p w14:paraId="3664E905" w14:textId="5E5747D3" w:rsidR="003C6860" w:rsidRDefault="003C6860" w:rsidP="003C6860">
      <w:pPr>
        <w:pStyle w:val="Beschriftung"/>
      </w:pPr>
      <w:r>
        <w:t xml:space="preserve">Abbildung </w:t>
      </w:r>
      <w:fldSimple w:instr=" SEQ Abbildung \* ARABIC ">
        <w:r>
          <w:rPr>
            <w:noProof/>
          </w:rPr>
          <w:t>2</w:t>
        </w:r>
      </w:fldSimple>
      <w:r>
        <w:t>: Grafische Darstellung verschiedener Intervalle</w:t>
      </w:r>
      <w:r w:rsidR="00C24512">
        <w:t xml:space="preserve"> mit einem Layer </w:t>
      </w:r>
    </w:p>
    <w:p w14:paraId="0A6E677E" w14:textId="3DB360A8" w:rsidR="00780825" w:rsidRDefault="00780825" w:rsidP="00780825">
      <w:r>
        <w:t>Hierfür bietet die Benutzeroberfläche die Möglichkeit, entweder eine Funktion mit einem Minimal- und einem Maximalwert anzugeben (Curve Rule) oder selbst Intervalle mit einer Wertung abzustecken. Die verschiedenen Regeln werden dabei grafisch auf der rechten Seite angezeigt.</w:t>
      </w:r>
    </w:p>
    <w:p w14:paraId="258FEB71" w14:textId="1A064AE1" w:rsidR="003C6860" w:rsidRDefault="003C6860" w:rsidP="00780825">
      <w:r>
        <w:t>Zusätzlich kann jeder Agent eigene Schichten zur Bewertung der Landschaft hinzufügen. Diese sogenannten „Layers“ werden als Bitmap-Datei hochgeladen und zeigen die Bewertung der jeweiligen Position als Helligkeitswerte an.</w:t>
      </w:r>
    </w:p>
    <w:p w14:paraId="7E735501" w14:textId="0EEBB795" w:rsidR="003C6860" w:rsidRDefault="003C6860" w:rsidP="003C6860">
      <w:pPr>
        <w:pStyle w:val="berschrift3"/>
      </w:pPr>
      <w:r>
        <w:t>Optimierung</w:t>
      </w:r>
    </w:p>
    <w:p w14:paraId="4899BF69" w14:textId="0DB9AB99" w:rsidR="00C24512" w:rsidRDefault="003C6860" w:rsidP="003C6860">
      <w:r>
        <w:t>Vor der eigentlichen Verhandlung kann der Agent die Benutzeroberfläche nutzen, um eine lokale Optimierung durchzuführen. Hierbei wird das lokale Optimum wie bei einer Verhandlung mit nur einem Agent</w:t>
      </w:r>
      <w:r w:rsidR="00C24512">
        <w:t>en</w:t>
      </w:r>
      <w:r>
        <w:t xml:space="preserve"> gesucht.</w:t>
      </w:r>
      <w:r w:rsidR="00C24512">
        <w:t xml:space="preserve"> Der Anwender während der Optimierung verfolgen, wie sich die Sendemasten auf der Karte bewegen bis schließlich die optimale Lösung gefunden </w:t>
      </w:r>
      <w:commentRangeStart w:id="13"/>
      <w:r w:rsidR="00C24512">
        <w:t>wird</w:t>
      </w:r>
      <w:commentRangeEnd w:id="13"/>
      <w:r w:rsidR="00247D3C">
        <w:rPr>
          <w:rStyle w:val="Kommentarzeichen"/>
        </w:rPr>
        <w:commentReference w:id="13"/>
      </w:r>
      <w:r w:rsidR="00C24512">
        <w:t>.</w:t>
      </w:r>
    </w:p>
    <w:p w14:paraId="157E3137" w14:textId="20EAAF44" w:rsidR="00247D3C" w:rsidRPr="00247D3C" w:rsidRDefault="00C24512" w:rsidP="00247D3C">
      <w:r>
        <w:t>Auch während der Verhandlung kann der Agent mit Hilfe der Benutzeroberfläche die Optimierung beobachten.</w:t>
      </w:r>
    </w:p>
    <w:p w14:paraId="3BA564CD" w14:textId="77777777" w:rsidR="00AB3A4F" w:rsidRDefault="00AB3A4F" w:rsidP="00AB3A4F">
      <w:pPr>
        <w:pStyle w:val="berschrift2"/>
      </w:pPr>
      <w:bookmarkStart w:id="14" w:name="_Toc474316540"/>
      <w:r>
        <w:lastRenderedPageBreak/>
        <w:t>Testdaten</w:t>
      </w:r>
      <w:r w:rsidR="006C6580">
        <w:t>generierung</w:t>
      </w:r>
      <w:bookmarkEnd w:id="14"/>
    </w:p>
    <w:p w14:paraId="5318DF6B" w14:textId="77777777"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7C3FE8A1" w14:textId="77777777" w:rsidR="00387886" w:rsidRPr="00387886" w:rsidRDefault="006C6580" w:rsidP="00387886">
      <w:pPr>
        <w:pStyle w:val="berschrift1"/>
      </w:pPr>
      <w:bookmarkStart w:id="15" w:name="_Toc474316541"/>
      <w:r>
        <w:lastRenderedPageBreak/>
        <w:t>Test</w:t>
      </w:r>
      <w:r w:rsidR="007423EB">
        <w:t xml:space="preserve"> und Auswertung</w:t>
      </w:r>
      <w:bookmarkEnd w:id="15"/>
    </w:p>
    <w:p w14:paraId="3ACC63BF" w14:textId="77777777" w:rsidR="00C8188E" w:rsidRDefault="00C8188E" w:rsidP="00C8188E">
      <w:pPr>
        <w:pStyle w:val="berschrift2"/>
      </w:pPr>
      <w:bookmarkStart w:id="16" w:name="_Toc474316542"/>
      <w:r>
        <w:t>Evaluierungsmethodik</w:t>
      </w:r>
      <w:bookmarkEnd w:id="16"/>
    </w:p>
    <w:p w14:paraId="40473C61" w14:textId="5BEBF25F" w:rsidR="00535039" w:rsidRDefault="00535039" w:rsidP="00535039">
      <w:r>
        <w:rPr>
          <w:noProof/>
          <w:lang w:eastAsia="de-DE"/>
        </w:rPr>
        <w:drawing>
          <wp:inline distT="0" distB="0" distL="0" distR="0" wp14:anchorId="05BE15DC" wp14:editId="78556278">
            <wp:extent cx="5760720" cy="1066278"/>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066278"/>
                    </a:xfrm>
                    <a:prstGeom prst="rect">
                      <a:avLst/>
                    </a:prstGeom>
                  </pic:spPr>
                </pic:pic>
              </a:graphicData>
            </a:graphic>
          </wp:inline>
        </w:drawing>
      </w:r>
      <w:r>
        <w:rPr>
          <w:rStyle w:val="Kommentarzeichen"/>
        </w:rPr>
        <w:commentReference w:id="17"/>
      </w:r>
    </w:p>
    <w:p w14:paraId="2A6EB308" w14:textId="4E5B5B5B" w:rsidR="00535039" w:rsidRPr="00535039" w:rsidRDefault="00535039" w:rsidP="00535039">
      <w:pPr>
        <w:rPr>
          <w:b/>
        </w:rPr>
      </w:pPr>
      <w:r>
        <w:rPr>
          <w:b/>
        </w:rPr>
        <w:t>Beschreibung</w:t>
      </w:r>
      <w:r w:rsidRPr="00535039">
        <w:rPr>
          <w:b/>
        </w:rPr>
        <w:t xml:space="preserve"> der Ergebnisdatei:</w:t>
      </w:r>
    </w:p>
    <w:p w14:paraId="1873B5C8" w14:textId="0A93AFDA" w:rsidR="00535039" w:rsidRDefault="00535039" w:rsidP="00535039">
      <w:r>
        <w:t>Ein Ergebnisdatensatz enthält folgende Felder:</w:t>
      </w:r>
    </w:p>
    <w:tbl>
      <w:tblPr>
        <w:tblStyle w:val="Tabellenraster"/>
        <w:tblW w:w="0" w:type="auto"/>
        <w:tblLook w:val="04A0" w:firstRow="1" w:lastRow="0" w:firstColumn="1" w:lastColumn="0" w:noHBand="0" w:noVBand="1"/>
      </w:tblPr>
      <w:tblGrid>
        <w:gridCol w:w="1951"/>
        <w:gridCol w:w="1559"/>
        <w:gridCol w:w="5778"/>
      </w:tblGrid>
      <w:tr w:rsidR="00535039" w14:paraId="4D766554" w14:textId="77777777" w:rsidTr="0026538D">
        <w:tc>
          <w:tcPr>
            <w:tcW w:w="1951" w:type="dxa"/>
          </w:tcPr>
          <w:p w14:paraId="1A186A3D" w14:textId="5470D505" w:rsidR="00535039" w:rsidRPr="00535039" w:rsidRDefault="00535039" w:rsidP="00535039">
            <w:pPr>
              <w:rPr>
                <w:sz w:val="16"/>
              </w:rPr>
            </w:pPr>
            <w:r w:rsidRPr="00535039">
              <w:rPr>
                <w:sz w:val="16"/>
              </w:rPr>
              <w:t>Typ</w:t>
            </w:r>
            <w:r>
              <w:rPr>
                <w:sz w:val="16"/>
              </w:rPr>
              <w:t>e</w:t>
            </w:r>
          </w:p>
        </w:tc>
        <w:tc>
          <w:tcPr>
            <w:tcW w:w="1559" w:type="dxa"/>
          </w:tcPr>
          <w:p w14:paraId="5C6F14EB" w14:textId="3F859A3F" w:rsidR="00535039" w:rsidRPr="00535039" w:rsidRDefault="00535039" w:rsidP="00535039">
            <w:pPr>
              <w:rPr>
                <w:sz w:val="16"/>
              </w:rPr>
            </w:pPr>
            <w:r w:rsidRPr="00535039">
              <w:rPr>
                <w:sz w:val="16"/>
              </w:rPr>
              <w:t>local | remote</w:t>
            </w:r>
          </w:p>
        </w:tc>
        <w:tc>
          <w:tcPr>
            <w:tcW w:w="5778" w:type="dxa"/>
          </w:tcPr>
          <w:p w14:paraId="35B0749C" w14:textId="25B39EAE" w:rsidR="00535039" w:rsidRPr="00535039" w:rsidRDefault="00535039" w:rsidP="0026538D">
            <w:pPr>
              <w:rPr>
                <w:sz w:val="16"/>
              </w:rPr>
            </w:pPr>
            <w:r w:rsidRPr="00535039">
              <w:rPr>
                <w:sz w:val="16"/>
              </w:rPr>
              <w:t xml:space="preserve">Beschreibt, ob TargetValue über eine alleinige, lokale Optimierung oder über die Optimierung mit dem Mediator </w:t>
            </w:r>
            <w:r w:rsidR="0026538D">
              <w:rPr>
                <w:sz w:val="16"/>
              </w:rPr>
              <w:t>errechnet wurde</w:t>
            </w:r>
          </w:p>
        </w:tc>
      </w:tr>
      <w:tr w:rsidR="00535039" w14:paraId="44FE712A" w14:textId="77777777" w:rsidTr="00535039">
        <w:tc>
          <w:tcPr>
            <w:tcW w:w="1951" w:type="dxa"/>
          </w:tcPr>
          <w:p w14:paraId="5F1C20EB" w14:textId="21CCA3E0" w:rsidR="00535039" w:rsidRPr="00535039" w:rsidRDefault="00535039" w:rsidP="00535039">
            <w:pPr>
              <w:rPr>
                <w:sz w:val="16"/>
              </w:rPr>
            </w:pPr>
            <w:r w:rsidRPr="00535039">
              <w:rPr>
                <w:sz w:val="16"/>
              </w:rPr>
              <w:t>AgentConfig</w:t>
            </w:r>
          </w:p>
        </w:tc>
        <w:tc>
          <w:tcPr>
            <w:tcW w:w="1559" w:type="dxa"/>
          </w:tcPr>
          <w:p w14:paraId="5527B614" w14:textId="6A4F9D6D" w:rsidR="00535039" w:rsidRPr="00535039" w:rsidRDefault="00535039" w:rsidP="00535039">
            <w:pPr>
              <w:rPr>
                <w:sz w:val="16"/>
              </w:rPr>
            </w:pPr>
            <w:r>
              <w:rPr>
                <w:sz w:val="16"/>
              </w:rPr>
              <w:t>GUID</w:t>
            </w:r>
          </w:p>
        </w:tc>
        <w:tc>
          <w:tcPr>
            <w:tcW w:w="5778" w:type="dxa"/>
          </w:tcPr>
          <w:p w14:paraId="6F810DE1" w14:textId="6BCDB4F4" w:rsidR="00535039" w:rsidRPr="00535039" w:rsidRDefault="00535039" w:rsidP="00535039">
            <w:pPr>
              <w:rPr>
                <w:sz w:val="16"/>
              </w:rPr>
            </w:pPr>
            <w:r w:rsidRPr="00535039">
              <w:rPr>
                <w:sz w:val="16"/>
              </w:rPr>
              <w:t>Jede AgentConfig enthält eine eigene eindeutige GUID. Eine AgentConfig enthält alle notwendigen Regeln für die Zielfunktion eines Agenten</w:t>
            </w:r>
          </w:p>
        </w:tc>
      </w:tr>
      <w:tr w:rsidR="00535039" w14:paraId="7A58D6F1" w14:textId="77777777" w:rsidTr="00535039">
        <w:tc>
          <w:tcPr>
            <w:tcW w:w="1951" w:type="dxa"/>
          </w:tcPr>
          <w:p w14:paraId="16020090" w14:textId="5EEE40F6" w:rsidR="00535039" w:rsidRPr="00535039" w:rsidRDefault="00535039" w:rsidP="00535039">
            <w:pPr>
              <w:rPr>
                <w:sz w:val="16"/>
              </w:rPr>
            </w:pPr>
            <w:r w:rsidRPr="00535039">
              <w:rPr>
                <w:sz w:val="16"/>
              </w:rPr>
              <w:t>TestInstanzID</w:t>
            </w:r>
          </w:p>
        </w:tc>
        <w:tc>
          <w:tcPr>
            <w:tcW w:w="1559" w:type="dxa"/>
          </w:tcPr>
          <w:p w14:paraId="65DC48D6" w14:textId="55BEF330" w:rsidR="00535039" w:rsidRPr="00535039" w:rsidRDefault="00535039" w:rsidP="00535039">
            <w:pPr>
              <w:rPr>
                <w:sz w:val="16"/>
              </w:rPr>
            </w:pPr>
            <w:r>
              <w:rPr>
                <w:sz w:val="16"/>
              </w:rPr>
              <w:t>GUID</w:t>
            </w:r>
          </w:p>
        </w:tc>
        <w:tc>
          <w:tcPr>
            <w:tcW w:w="5778" w:type="dxa"/>
          </w:tcPr>
          <w:p w14:paraId="4EE3203E" w14:textId="0EB7DA3C" w:rsidR="00535039" w:rsidRPr="00535039" w:rsidRDefault="00535039" w:rsidP="00535039">
            <w:pPr>
              <w:rPr>
                <w:sz w:val="16"/>
              </w:rPr>
            </w:pPr>
            <w:r w:rsidRPr="00535039">
              <w:rPr>
                <w:sz w:val="16"/>
              </w:rPr>
              <w:t>Jede Testinstanz (Beispieldatensatz) enthält eine eindeutige GUID.</w:t>
            </w:r>
          </w:p>
        </w:tc>
      </w:tr>
      <w:tr w:rsidR="00535039" w14:paraId="00C6EADC" w14:textId="77777777" w:rsidTr="00535039">
        <w:tc>
          <w:tcPr>
            <w:tcW w:w="1951" w:type="dxa"/>
          </w:tcPr>
          <w:p w14:paraId="17BEAD23" w14:textId="4DA3F4D8" w:rsidR="00535039" w:rsidRPr="00535039" w:rsidRDefault="00535039" w:rsidP="00535039">
            <w:pPr>
              <w:rPr>
                <w:sz w:val="16"/>
              </w:rPr>
            </w:pPr>
            <w:r w:rsidRPr="00535039">
              <w:rPr>
                <w:sz w:val="16"/>
              </w:rPr>
              <w:t>MaxRounds</w:t>
            </w:r>
          </w:p>
        </w:tc>
        <w:tc>
          <w:tcPr>
            <w:tcW w:w="1559" w:type="dxa"/>
          </w:tcPr>
          <w:p w14:paraId="0904DBFA" w14:textId="5006AB47" w:rsidR="00535039" w:rsidRPr="00535039" w:rsidRDefault="00535039" w:rsidP="00535039">
            <w:pPr>
              <w:rPr>
                <w:sz w:val="16"/>
              </w:rPr>
            </w:pPr>
            <w:r w:rsidRPr="00535039">
              <w:rPr>
                <w:sz w:val="16"/>
              </w:rPr>
              <w:t>[0-9]+</w:t>
            </w:r>
          </w:p>
        </w:tc>
        <w:tc>
          <w:tcPr>
            <w:tcW w:w="5778" w:type="dxa"/>
          </w:tcPr>
          <w:p w14:paraId="1A77CB82" w14:textId="09ADED45" w:rsidR="00535039" w:rsidRPr="00535039" w:rsidRDefault="0026538D" w:rsidP="0026538D">
            <w:pPr>
              <w:rPr>
                <w:sz w:val="16"/>
              </w:rPr>
            </w:pPr>
            <w:r>
              <w:rPr>
                <w:sz w:val="16"/>
              </w:rPr>
              <w:t xml:space="preserve">Beschreibt </w:t>
            </w:r>
            <w:r w:rsidR="00535039" w:rsidRPr="00535039">
              <w:rPr>
                <w:sz w:val="16"/>
              </w:rPr>
              <w:t>die Anzahl der Abstimmungsrunden</w:t>
            </w:r>
          </w:p>
        </w:tc>
      </w:tr>
      <w:tr w:rsidR="00535039" w14:paraId="49A44CB3" w14:textId="77777777" w:rsidTr="00535039">
        <w:tc>
          <w:tcPr>
            <w:tcW w:w="1951" w:type="dxa"/>
          </w:tcPr>
          <w:p w14:paraId="55E84981" w14:textId="7890BDCC" w:rsidR="00535039" w:rsidRPr="00535039" w:rsidRDefault="00535039" w:rsidP="00535039">
            <w:pPr>
              <w:rPr>
                <w:sz w:val="16"/>
              </w:rPr>
            </w:pPr>
            <w:r>
              <w:rPr>
                <w:sz w:val="16"/>
              </w:rPr>
              <w:t>VorschlaegeProRunde</w:t>
            </w:r>
          </w:p>
        </w:tc>
        <w:tc>
          <w:tcPr>
            <w:tcW w:w="1559" w:type="dxa"/>
          </w:tcPr>
          <w:p w14:paraId="4B58B14E" w14:textId="63CE352A" w:rsidR="00535039" w:rsidRPr="00535039" w:rsidRDefault="00535039" w:rsidP="00535039">
            <w:pPr>
              <w:rPr>
                <w:sz w:val="16"/>
              </w:rPr>
            </w:pPr>
            <w:r>
              <w:rPr>
                <w:sz w:val="16"/>
              </w:rPr>
              <w:t>[0-9]+</w:t>
            </w:r>
          </w:p>
        </w:tc>
        <w:tc>
          <w:tcPr>
            <w:tcW w:w="5778" w:type="dxa"/>
          </w:tcPr>
          <w:p w14:paraId="2496D634" w14:textId="31454B86" w:rsidR="00535039" w:rsidRPr="00535039" w:rsidRDefault="0026538D" w:rsidP="00535039">
            <w:pPr>
              <w:rPr>
                <w:sz w:val="16"/>
              </w:rPr>
            </w:pPr>
            <w:r>
              <w:rPr>
                <w:sz w:val="16"/>
              </w:rPr>
              <w:t xml:space="preserve">Beschreibt </w:t>
            </w:r>
            <w:r w:rsidR="00535039">
              <w:rPr>
                <w:sz w:val="16"/>
              </w:rPr>
              <w:t>die Anzahl der pro Runde unterbreiteten Lösungen</w:t>
            </w:r>
          </w:p>
        </w:tc>
      </w:tr>
      <w:tr w:rsidR="00535039" w14:paraId="3B63645B" w14:textId="77777777" w:rsidTr="00535039">
        <w:tc>
          <w:tcPr>
            <w:tcW w:w="1951" w:type="dxa"/>
          </w:tcPr>
          <w:p w14:paraId="036ACFE3" w14:textId="07887A9C" w:rsidR="00535039" w:rsidRPr="00535039" w:rsidRDefault="00535039" w:rsidP="00535039">
            <w:pPr>
              <w:rPr>
                <w:sz w:val="16"/>
              </w:rPr>
            </w:pPr>
            <w:r>
              <w:rPr>
                <w:sz w:val="16"/>
              </w:rPr>
              <w:t>ErzwungeneAkzeptanz</w:t>
            </w:r>
          </w:p>
        </w:tc>
        <w:tc>
          <w:tcPr>
            <w:tcW w:w="1559" w:type="dxa"/>
          </w:tcPr>
          <w:p w14:paraId="33B5D9A2" w14:textId="19D47476" w:rsidR="00535039" w:rsidRPr="00535039" w:rsidRDefault="00535039" w:rsidP="00535039">
            <w:pPr>
              <w:rPr>
                <w:sz w:val="16"/>
              </w:rPr>
            </w:pPr>
            <w:r>
              <w:rPr>
                <w:sz w:val="16"/>
              </w:rPr>
              <w:t>[0-9]+</w:t>
            </w:r>
          </w:p>
        </w:tc>
        <w:tc>
          <w:tcPr>
            <w:tcW w:w="5778" w:type="dxa"/>
          </w:tcPr>
          <w:p w14:paraId="626AEF18" w14:textId="72C93F74" w:rsidR="00535039" w:rsidRPr="00535039" w:rsidRDefault="00535039" w:rsidP="00535039">
            <w:pPr>
              <w:rPr>
                <w:sz w:val="16"/>
              </w:rPr>
            </w:pPr>
            <w:r>
              <w:rPr>
                <w:sz w:val="16"/>
              </w:rPr>
              <w:t>Beschreibt die Anzahl der pro Runde erzwungenen Akzeptanzlösungen</w:t>
            </w:r>
          </w:p>
        </w:tc>
      </w:tr>
      <w:tr w:rsidR="00535039" w14:paraId="0F82F2BD" w14:textId="77777777" w:rsidTr="00535039">
        <w:tc>
          <w:tcPr>
            <w:tcW w:w="1951" w:type="dxa"/>
          </w:tcPr>
          <w:p w14:paraId="12F6662E" w14:textId="3F534E21" w:rsidR="00535039" w:rsidRPr="00535039" w:rsidRDefault="0026538D" w:rsidP="00535039">
            <w:pPr>
              <w:rPr>
                <w:sz w:val="16"/>
              </w:rPr>
            </w:pPr>
            <w:r>
              <w:rPr>
                <w:sz w:val="16"/>
              </w:rPr>
              <w:t>AnzahlPlanningObjects</w:t>
            </w:r>
          </w:p>
        </w:tc>
        <w:tc>
          <w:tcPr>
            <w:tcW w:w="1559" w:type="dxa"/>
          </w:tcPr>
          <w:p w14:paraId="11BAA8D0" w14:textId="0FDD147D" w:rsidR="00535039" w:rsidRPr="00535039" w:rsidRDefault="00535039" w:rsidP="00535039">
            <w:pPr>
              <w:rPr>
                <w:sz w:val="16"/>
              </w:rPr>
            </w:pPr>
            <w:r>
              <w:rPr>
                <w:sz w:val="16"/>
              </w:rPr>
              <w:t>[0-9]+</w:t>
            </w:r>
          </w:p>
        </w:tc>
        <w:tc>
          <w:tcPr>
            <w:tcW w:w="5778" w:type="dxa"/>
          </w:tcPr>
          <w:p w14:paraId="40EAEC95" w14:textId="2F67C4A5" w:rsidR="00535039" w:rsidRPr="00535039" w:rsidRDefault="00535039" w:rsidP="00535039">
            <w:pPr>
              <w:rPr>
                <w:sz w:val="16"/>
              </w:rPr>
            </w:pPr>
            <w:r>
              <w:rPr>
                <w:sz w:val="16"/>
              </w:rPr>
              <w:t xml:space="preserve">Beschreibt die Anzahl der auf der Testinstanz (TestInstanzID) befindlichen </w:t>
            </w:r>
          </w:p>
        </w:tc>
      </w:tr>
      <w:tr w:rsidR="0026538D" w14:paraId="699A7A95" w14:textId="77777777" w:rsidTr="00535039">
        <w:tc>
          <w:tcPr>
            <w:tcW w:w="1951" w:type="dxa"/>
          </w:tcPr>
          <w:p w14:paraId="6D3D70D5" w14:textId="68BE6E99" w:rsidR="0026538D" w:rsidRDefault="0026538D" w:rsidP="00535039">
            <w:pPr>
              <w:rPr>
                <w:sz w:val="16"/>
              </w:rPr>
            </w:pPr>
            <w:r>
              <w:rPr>
                <w:sz w:val="16"/>
              </w:rPr>
              <w:t>ClientID</w:t>
            </w:r>
          </w:p>
        </w:tc>
        <w:tc>
          <w:tcPr>
            <w:tcW w:w="1559" w:type="dxa"/>
          </w:tcPr>
          <w:p w14:paraId="691E8686" w14:textId="6CA5BF84" w:rsidR="0026538D" w:rsidRDefault="0026538D" w:rsidP="00535039">
            <w:pPr>
              <w:rPr>
                <w:sz w:val="16"/>
              </w:rPr>
            </w:pPr>
            <w:r>
              <w:rPr>
                <w:sz w:val="16"/>
              </w:rPr>
              <w:t>GUID</w:t>
            </w:r>
          </w:p>
        </w:tc>
        <w:tc>
          <w:tcPr>
            <w:tcW w:w="5778" w:type="dxa"/>
          </w:tcPr>
          <w:p w14:paraId="531BB924" w14:textId="19AA7977" w:rsidR="0026538D" w:rsidRDefault="00F55C9D" w:rsidP="00F55C9D">
            <w:pPr>
              <w:rPr>
                <w:sz w:val="16"/>
              </w:rPr>
            </w:pPr>
            <w:r>
              <w:rPr>
                <w:sz w:val="16"/>
              </w:rPr>
              <w:t>Beschreibt die temporäre ClientID einer Session. Ist nach jedem Programmstart anders. (Für Debugging hilfreich)</w:t>
            </w:r>
          </w:p>
        </w:tc>
      </w:tr>
      <w:tr w:rsidR="0026538D" w14:paraId="5E5452D6" w14:textId="77777777" w:rsidTr="00535039">
        <w:tc>
          <w:tcPr>
            <w:tcW w:w="1951" w:type="dxa"/>
          </w:tcPr>
          <w:p w14:paraId="44DB5E65" w14:textId="5493963F" w:rsidR="0026538D" w:rsidRDefault="005A564F" w:rsidP="00535039">
            <w:pPr>
              <w:rPr>
                <w:sz w:val="16"/>
              </w:rPr>
            </w:pPr>
            <w:r>
              <w:rPr>
                <w:sz w:val="16"/>
              </w:rPr>
              <w:t>TargetValue</w:t>
            </w:r>
          </w:p>
        </w:tc>
        <w:tc>
          <w:tcPr>
            <w:tcW w:w="1559" w:type="dxa"/>
          </w:tcPr>
          <w:p w14:paraId="2EC11C3D" w14:textId="7E4AC8F1" w:rsidR="0026538D" w:rsidRPr="005A564F" w:rsidRDefault="005A564F" w:rsidP="005A564F">
            <w:pPr>
              <w:rPr>
                <w:sz w:val="16"/>
              </w:rPr>
            </w:pPr>
            <w:r w:rsidRPr="005A564F">
              <w:rPr>
                <w:sz w:val="16"/>
              </w:rPr>
              <w:t xml:space="preserve">[0-9]+ </w:t>
            </w:r>
            <w:r>
              <w:rPr>
                <w:b/>
                <w:sz w:val="16"/>
              </w:rPr>
              <w:t>‘</w:t>
            </w:r>
            <w:r w:rsidRPr="005A564F">
              <w:rPr>
                <w:b/>
                <w:sz w:val="16"/>
              </w:rPr>
              <w:t>.</w:t>
            </w:r>
            <w:r>
              <w:rPr>
                <w:b/>
                <w:sz w:val="16"/>
              </w:rPr>
              <w:t>‘</w:t>
            </w:r>
            <w:r w:rsidRPr="005A564F">
              <w:rPr>
                <w:sz w:val="16"/>
              </w:rPr>
              <w:t xml:space="preserve"> [0-9]+</w:t>
            </w:r>
          </w:p>
        </w:tc>
        <w:tc>
          <w:tcPr>
            <w:tcW w:w="5778" w:type="dxa"/>
          </w:tcPr>
          <w:p w14:paraId="416517F1" w14:textId="10E435F3" w:rsidR="0026538D" w:rsidRDefault="00E37F6D" w:rsidP="00E37F6D">
            <w:pPr>
              <w:rPr>
                <w:sz w:val="16"/>
              </w:rPr>
            </w:pPr>
            <w:r>
              <w:rPr>
                <w:sz w:val="16"/>
              </w:rPr>
              <w:t>Beschreibt den Wert der Ergebnisfunktion, bedingt durch die aktuelle AgentConfig</w:t>
            </w:r>
          </w:p>
        </w:tc>
      </w:tr>
    </w:tbl>
    <w:p w14:paraId="1BAB02B6" w14:textId="2BF10F70" w:rsidR="00535039" w:rsidRDefault="00535039" w:rsidP="00535039"/>
    <w:p w14:paraId="6EF55D59" w14:textId="77777777" w:rsidR="00535039" w:rsidRDefault="00535039" w:rsidP="00535039"/>
    <w:p w14:paraId="560B0888" w14:textId="77777777" w:rsidR="00535039" w:rsidRPr="00535039" w:rsidRDefault="00535039" w:rsidP="00535039"/>
    <w:p w14:paraId="4E1B6895" w14:textId="77777777" w:rsidR="00C8188E" w:rsidRPr="00C8188E" w:rsidRDefault="00DA0A55" w:rsidP="00C8188E">
      <w:pPr>
        <w:pStyle w:val="berschrift2"/>
      </w:pPr>
      <w:bookmarkStart w:id="18" w:name="_Toc474316543"/>
      <w:r>
        <w:t>Bewertung der Ergebnisse</w:t>
      </w:r>
      <w:bookmarkEnd w:id="18"/>
    </w:p>
    <w:p w14:paraId="0C87FFF0" w14:textId="77777777" w:rsidR="00387886" w:rsidRPr="00387886" w:rsidRDefault="008670AA" w:rsidP="00387886">
      <w:pPr>
        <w:pStyle w:val="berschrift1"/>
      </w:pPr>
      <w:bookmarkStart w:id="19" w:name="_Toc474316544"/>
      <w:r>
        <w:lastRenderedPageBreak/>
        <w:t>Aufgabenverteilung im Projektteam</w:t>
      </w:r>
      <w:bookmarkEnd w:id="19"/>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S. Ghizelea</w:t>
            </w:r>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r w:rsidRPr="005C081D">
              <w:rPr>
                <w:rFonts w:cs="Arial"/>
              </w:rPr>
              <w:t>S.Weisenberger</w:t>
            </w:r>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pPr>
        <w:spacing w:after="160" w:line="259" w:lineRule="auto"/>
        <w:rPr>
          <w:rFonts w:asciiTheme="minorHAnsi" w:hAnsiTheme="minorHAnsi"/>
        </w:rPr>
      </w:pPr>
    </w:p>
    <w:sectPr w:rsidR="008670AA">
      <w:headerReference w:type="default" r:id="rId18"/>
      <w:footerReference w:type="default" r:id="rId19"/>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Patrick Schulz" w:date="2017-03-03T16:03:00Z" w:initials="PS">
    <w:p w14:paraId="7E4DC77E" w14:textId="77777777" w:rsidR="002E4DBE" w:rsidRDefault="002E4DBE">
      <w:pPr>
        <w:pStyle w:val="Kommentartext"/>
      </w:pPr>
      <w:r>
        <w:rPr>
          <w:rStyle w:val="Kommentarzeichen"/>
        </w:rPr>
        <w:annotationRef/>
      </w:r>
      <w:r>
        <w:t>Die aktuell genutzte Anzahl Vorschläge einbauen</w:t>
      </w:r>
    </w:p>
  </w:comment>
  <w:comment w:id="13" w:author="Patrick Schulz" w:date="2017-03-27T17:57:00Z" w:initials="PS">
    <w:p w14:paraId="69E7A14A" w14:textId="6415F657" w:rsidR="00247D3C" w:rsidRDefault="00247D3C">
      <w:pPr>
        <w:pStyle w:val="Kommentartext"/>
      </w:pPr>
      <w:r>
        <w:rPr>
          <w:rStyle w:val="Kommentarzeichen"/>
        </w:rPr>
        <w:annotationRef/>
      </w:r>
      <w:r>
        <w:t>Bild der Optimierung</w:t>
      </w:r>
    </w:p>
  </w:comment>
  <w:comment w:id="17" w:author="Michael" w:date="2017-03-20T21:55:00Z" w:initials="M">
    <w:p w14:paraId="5A9E02FF" w14:textId="77777777" w:rsidR="00535039" w:rsidRDefault="00535039">
      <w:pPr>
        <w:pStyle w:val="Kommentartext"/>
      </w:pPr>
      <w:r>
        <w:rPr>
          <w:rStyle w:val="Kommentarzeichen"/>
        </w:rPr>
        <w:annotationRef/>
      </w:r>
    </w:p>
    <w:p w14:paraId="3C0ED5D3" w14:textId="7AE5DA22" w:rsidR="00535039" w:rsidRDefault="00535039">
      <w:pPr>
        <w:pStyle w:val="Kommentartext"/>
      </w:pPr>
      <w:r>
        <w:t>Beispieldatensat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4DC77E" w15:done="0"/>
  <w15:commentEx w15:paraId="69E7A14A" w15:done="0"/>
  <w15:commentEx w15:paraId="3C0ED5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25A5F" w14:textId="77777777" w:rsidR="008A2823" w:rsidRDefault="008A2823" w:rsidP="00EA37EF">
      <w:pPr>
        <w:spacing w:after="0" w:line="240" w:lineRule="auto"/>
      </w:pPr>
      <w:r>
        <w:separator/>
      </w:r>
    </w:p>
  </w:endnote>
  <w:endnote w:type="continuationSeparator" w:id="0">
    <w:p w14:paraId="44FF848A" w14:textId="77777777" w:rsidR="008A2823" w:rsidRDefault="008A2823"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EndPr/>
    <w:sdtContent>
      <w:p w14:paraId="0622EB03" w14:textId="35905734" w:rsidR="00F126E7" w:rsidRDefault="00F126E7">
        <w:pPr>
          <w:pStyle w:val="Fuzeile"/>
          <w:jc w:val="center"/>
        </w:pPr>
        <w:r>
          <w:fldChar w:fldCharType="begin"/>
        </w:r>
        <w:r>
          <w:instrText>PAGE   \* MERGEFORMAT</w:instrText>
        </w:r>
        <w:r>
          <w:fldChar w:fldCharType="separate"/>
        </w:r>
        <w:r w:rsidR="00177DD4">
          <w:rPr>
            <w:noProof/>
          </w:rPr>
          <w:t>3</w:t>
        </w:r>
        <w:r>
          <w:fldChar w:fldCharType="end"/>
        </w:r>
      </w:p>
    </w:sdtContent>
  </w:sdt>
  <w:p w14:paraId="049E941B" w14:textId="77777777" w:rsidR="00F126E7" w:rsidRDefault="00F126E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138E98" w14:textId="77777777" w:rsidR="008A2823" w:rsidRDefault="008A2823" w:rsidP="00EA37EF">
      <w:pPr>
        <w:spacing w:after="0" w:line="240" w:lineRule="auto"/>
      </w:pPr>
      <w:r>
        <w:separator/>
      </w:r>
    </w:p>
  </w:footnote>
  <w:footnote w:type="continuationSeparator" w:id="0">
    <w:p w14:paraId="6FEDC8F2" w14:textId="77777777" w:rsidR="008A2823" w:rsidRDefault="008A2823"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8B6BA6" w:rsidRDefault="008B6BA6" w:rsidP="008B6BA6">
    <w:pPr>
      <w:pStyle w:val="Kopfzeile"/>
      <w:spacing w:line="360" w:lineRule="auto"/>
    </w:pPr>
    <w:r>
      <w:tab/>
      <w:t>Projekt NEPO</w:t>
    </w:r>
  </w:p>
  <w:p w14:paraId="54C6281C" w14:textId="77777777"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16F2666"/>
    <w:multiLevelType w:val="hybridMultilevel"/>
    <w:tmpl w:val="93D4B4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8"/>
  </w:num>
  <w:num w:numId="3">
    <w:abstractNumId w:val="6"/>
  </w:num>
  <w:num w:numId="4">
    <w:abstractNumId w:val="3"/>
  </w:num>
  <w:num w:numId="5">
    <w:abstractNumId w:val="5"/>
  </w:num>
  <w:num w:numId="6">
    <w:abstractNumId w:val="2"/>
  </w:num>
  <w:num w:numId="7">
    <w:abstractNumId w:val="0"/>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trick Schulz">
    <w15:presenceInfo w15:providerId="Windows Live" w15:userId="77aaa30c07771b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403F"/>
    <w:rsid w:val="00052289"/>
    <w:rsid w:val="000A075A"/>
    <w:rsid w:val="000B5EBA"/>
    <w:rsid w:val="00171682"/>
    <w:rsid w:val="00177DD4"/>
    <w:rsid w:val="001F7044"/>
    <w:rsid w:val="00247D3C"/>
    <w:rsid w:val="00254831"/>
    <w:rsid w:val="0026538D"/>
    <w:rsid w:val="002716F1"/>
    <w:rsid w:val="00280011"/>
    <w:rsid w:val="00284C5F"/>
    <w:rsid w:val="002A2404"/>
    <w:rsid w:val="002B1D6B"/>
    <w:rsid w:val="002B6A79"/>
    <w:rsid w:val="002E4DBE"/>
    <w:rsid w:val="002F38DA"/>
    <w:rsid w:val="002F63B5"/>
    <w:rsid w:val="00314AB4"/>
    <w:rsid w:val="00387886"/>
    <w:rsid w:val="003C6860"/>
    <w:rsid w:val="003E237E"/>
    <w:rsid w:val="003F7B1C"/>
    <w:rsid w:val="0041608C"/>
    <w:rsid w:val="00434BB9"/>
    <w:rsid w:val="0044222A"/>
    <w:rsid w:val="00444D93"/>
    <w:rsid w:val="004732D3"/>
    <w:rsid w:val="004A27B3"/>
    <w:rsid w:val="004A3387"/>
    <w:rsid w:val="004E0E09"/>
    <w:rsid w:val="005121D2"/>
    <w:rsid w:val="00535039"/>
    <w:rsid w:val="0057086D"/>
    <w:rsid w:val="005710E0"/>
    <w:rsid w:val="00571D53"/>
    <w:rsid w:val="005A159A"/>
    <w:rsid w:val="005A564F"/>
    <w:rsid w:val="005B20F4"/>
    <w:rsid w:val="005C081D"/>
    <w:rsid w:val="00620431"/>
    <w:rsid w:val="006761CE"/>
    <w:rsid w:val="006C1F1F"/>
    <w:rsid w:val="006C6580"/>
    <w:rsid w:val="00707151"/>
    <w:rsid w:val="0070723B"/>
    <w:rsid w:val="007221CE"/>
    <w:rsid w:val="00723864"/>
    <w:rsid w:val="007423EB"/>
    <w:rsid w:val="00763FBF"/>
    <w:rsid w:val="0077406A"/>
    <w:rsid w:val="00780825"/>
    <w:rsid w:val="0079283A"/>
    <w:rsid w:val="007A6B6D"/>
    <w:rsid w:val="007D25D6"/>
    <w:rsid w:val="008158E0"/>
    <w:rsid w:val="00832288"/>
    <w:rsid w:val="008510F7"/>
    <w:rsid w:val="008670AA"/>
    <w:rsid w:val="00886DEB"/>
    <w:rsid w:val="008A2823"/>
    <w:rsid w:val="008A5618"/>
    <w:rsid w:val="008B6BA6"/>
    <w:rsid w:val="008C1AB0"/>
    <w:rsid w:val="008C388D"/>
    <w:rsid w:val="008F6E88"/>
    <w:rsid w:val="009537DB"/>
    <w:rsid w:val="009927AB"/>
    <w:rsid w:val="009D36CD"/>
    <w:rsid w:val="009D6F4C"/>
    <w:rsid w:val="009E18F0"/>
    <w:rsid w:val="00A2478C"/>
    <w:rsid w:val="00A331FA"/>
    <w:rsid w:val="00A45835"/>
    <w:rsid w:val="00A61E3D"/>
    <w:rsid w:val="00A6329E"/>
    <w:rsid w:val="00A73411"/>
    <w:rsid w:val="00A92D30"/>
    <w:rsid w:val="00AB3A4F"/>
    <w:rsid w:val="00AC7DC8"/>
    <w:rsid w:val="00AD6255"/>
    <w:rsid w:val="00AE4817"/>
    <w:rsid w:val="00B31C3B"/>
    <w:rsid w:val="00B43D30"/>
    <w:rsid w:val="00BB27B4"/>
    <w:rsid w:val="00BE252B"/>
    <w:rsid w:val="00C00E4E"/>
    <w:rsid w:val="00C10B09"/>
    <w:rsid w:val="00C20451"/>
    <w:rsid w:val="00C24512"/>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E12288"/>
    <w:rsid w:val="00E37F6D"/>
    <w:rsid w:val="00E56555"/>
    <w:rsid w:val="00E7439A"/>
    <w:rsid w:val="00E779EB"/>
    <w:rsid w:val="00E83796"/>
    <w:rsid w:val="00E934D2"/>
    <w:rsid w:val="00EA37EF"/>
    <w:rsid w:val="00EB6030"/>
    <w:rsid w:val="00EE2F71"/>
    <w:rsid w:val="00EE33C1"/>
    <w:rsid w:val="00EE5BE4"/>
    <w:rsid w:val="00EF5174"/>
    <w:rsid w:val="00EF56F7"/>
    <w:rsid w:val="00F01C98"/>
    <w:rsid w:val="00F031E6"/>
    <w:rsid w:val="00F126E7"/>
    <w:rsid w:val="00F40EED"/>
    <w:rsid w:val="00F4168C"/>
    <w:rsid w:val="00F42C6D"/>
    <w:rsid w:val="00F55C9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docId w15:val="{7904DADF-141D-4C18-933C-81672E2F2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EinfacheTabelle31">
    <w:name w:val="Einfache Tabelle 31"/>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51">
    <w:name w:val="Einfache Tabelle 51"/>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 w:type="paragraph" w:styleId="Beschriftung">
    <w:name w:val="caption"/>
    <w:basedOn w:val="Standard"/>
    <w:next w:val="Standard"/>
    <w:uiPriority w:val="35"/>
    <w:unhideWhenUsed/>
    <w:qFormat/>
    <w:rsid w:val="0078082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omments" Target="comments.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6C22A-3A6B-4C03-ABDB-D6E76D450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165</Words>
  <Characters>13643</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Sascha Weisenberger</cp:lastModifiedBy>
  <cp:revision>15</cp:revision>
  <dcterms:created xsi:type="dcterms:W3CDTF">2017-02-08T10:21:00Z</dcterms:created>
  <dcterms:modified xsi:type="dcterms:W3CDTF">2017-03-27T18:13:00Z</dcterms:modified>
</cp:coreProperties>
</file>